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6D8D" w:rsidRDefault="00DF7854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6.5pt" o:ole="">
            <v:imagedata r:id="rId4" o:title=""/>
          </v:shape>
          <o:OLEObject Type="Embed" ProgID="Visio.Drawing.11" ShapeID="_x0000_i1025" DrawAspect="Content" ObjectID="_1557752668" r:id="rId5"/>
        </w:object>
      </w:r>
    </w:p>
    <w:p w:rsidR="00DF7854" w:rsidRPr="00446987" w:rsidRDefault="00DF7854">
      <w:pPr>
        <w:rPr>
          <w:rFonts w:ascii="Times New Roman" w:hAnsi="Times New Roman" w:cs="Times New Roman"/>
          <w:sz w:val="24"/>
          <w:szCs w:val="24"/>
        </w:rPr>
      </w:pPr>
      <w:r w:rsidRPr="00446987">
        <w:rPr>
          <w:rFonts w:ascii="Times New Roman" w:hAnsi="Times New Roman" w:cs="Times New Roman"/>
          <w:sz w:val="24"/>
          <w:szCs w:val="24"/>
        </w:rPr>
        <w:t>In this figure M-N relationship is not present.</w:t>
      </w:r>
    </w:p>
    <w:sectPr w:rsidR="00DF7854" w:rsidRPr="00446987" w:rsidSect="001735F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DF7854"/>
    <w:rsid w:val="001735FF"/>
    <w:rsid w:val="00446987"/>
    <w:rsid w:val="00542FBF"/>
    <w:rsid w:val="00994A3D"/>
    <w:rsid w:val="00DF78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35F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1</Words>
  <Characters>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</dc:creator>
  <cp:lastModifiedBy>Shree</cp:lastModifiedBy>
  <cp:revision>1</cp:revision>
  <dcterms:created xsi:type="dcterms:W3CDTF">2017-05-31T09:49:00Z</dcterms:created>
  <dcterms:modified xsi:type="dcterms:W3CDTF">2017-05-31T10:48:00Z</dcterms:modified>
</cp:coreProperties>
</file>